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408E" w:rsidRDefault="00612707" w:rsidP="00612707">
      <w:pPr>
        <w:jc w:val="right"/>
      </w:pPr>
      <w:r>
        <w:t>19-04-2019</w:t>
      </w:r>
    </w:p>
    <w:p w:rsidR="00612707" w:rsidRDefault="00612707" w:rsidP="00612707">
      <w:pPr>
        <w:jc w:val="center"/>
      </w:pPr>
      <w:r>
        <w:t>MECE 246 Midterm</w:t>
      </w:r>
    </w:p>
    <w:p w:rsidR="009F51F8" w:rsidRDefault="00C6092C" w:rsidP="00C6092C">
      <w:pPr>
        <w:jc w:val="both"/>
      </w:pPr>
      <w:r>
        <w:t>Name:                         Surname:                            Number:                           Signature:</w:t>
      </w:r>
    </w:p>
    <w:p w:rsidR="00612707" w:rsidRPr="00612707" w:rsidRDefault="00612707" w:rsidP="00054ED4">
      <w:pPr>
        <w:jc w:val="both"/>
      </w:pPr>
      <w:r>
        <w:t xml:space="preserve">Q1) </w:t>
      </w:r>
      <w:proofErr w:type="gramStart"/>
      <w:r>
        <w:t>For</w:t>
      </w:r>
      <w:proofErr w:type="gramEnd"/>
      <w:r>
        <w:t xml:space="preserve"> the </w:t>
      </w:r>
      <w:r w:rsidR="00380770">
        <w:t>circuit b</w:t>
      </w:r>
      <w:r>
        <w:t>elow Vin=15 Volt, R=1000 Ohm, V</w:t>
      </w:r>
      <w:r>
        <w:rPr>
          <w:vertAlign w:val="subscript"/>
        </w:rPr>
        <w:t>1</w:t>
      </w:r>
      <w:r>
        <w:t>= 10 Volt, V</w:t>
      </w:r>
      <w:r>
        <w:rPr>
          <w:vertAlign w:val="subscript"/>
        </w:rPr>
        <w:t>2</w:t>
      </w:r>
      <w:r>
        <w:t xml:space="preserve"> = 5 Volt, D</w:t>
      </w:r>
      <w:r w:rsidRPr="00612707">
        <w:rPr>
          <w:vertAlign w:val="subscript"/>
        </w:rPr>
        <w:t>1</w:t>
      </w:r>
      <w:r>
        <w:t xml:space="preserve"> and D</w:t>
      </w:r>
      <w:r w:rsidRPr="00612707">
        <w:rPr>
          <w:vertAlign w:val="subscript"/>
        </w:rPr>
        <w:t>2</w:t>
      </w:r>
      <w:r>
        <w:t xml:space="preserve"> are ideal diodes, and R</w:t>
      </w:r>
      <w:r>
        <w:rPr>
          <w:vertAlign w:val="subscript"/>
        </w:rPr>
        <w:t>L</w:t>
      </w:r>
      <w:r>
        <w:t xml:space="preserve"> is a variable resistor. Obtain V</w:t>
      </w:r>
      <w:r>
        <w:rPr>
          <w:vertAlign w:val="subscript"/>
        </w:rPr>
        <w:t>L</w:t>
      </w:r>
      <w:r>
        <w:t xml:space="preserve"> and I</w:t>
      </w:r>
      <w:r>
        <w:rPr>
          <w:vertAlign w:val="subscript"/>
        </w:rPr>
        <w:t>L</w:t>
      </w:r>
      <w:r>
        <w:t xml:space="preserve"> as a function of R</w:t>
      </w:r>
      <w:r>
        <w:rPr>
          <w:vertAlign w:val="subscript"/>
        </w:rPr>
        <w:t>L</w:t>
      </w:r>
      <w:r>
        <w:t xml:space="preserve">, and draw them. </w:t>
      </w:r>
      <w:r w:rsidRPr="00144CFE">
        <w:rPr>
          <w:b/>
        </w:rPr>
        <w:t>(30 points)</w:t>
      </w:r>
    </w:p>
    <w:p w:rsidR="00612707" w:rsidRDefault="00144CFE" w:rsidP="00144CFE">
      <w:pPr>
        <w:jc w:val="center"/>
      </w:pPr>
      <w:r>
        <w:object w:dxaOrig="6750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27.25pt" o:ole="">
            <v:imagedata r:id="rId6" o:title=""/>
          </v:shape>
          <o:OLEObject Type="Embed" ProgID="Visio.Drawing.15" ShapeID="_x0000_i1025" DrawAspect="Content" ObjectID="_1617115684" r:id="rId7"/>
        </w:object>
      </w:r>
    </w:p>
    <w:p w:rsidR="00262CE4" w:rsidRPr="00262CE4" w:rsidRDefault="00144CFE" w:rsidP="00054ED4">
      <w:pPr>
        <w:jc w:val="both"/>
      </w:pPr>
      <w:r>
        <w:t>Q2)</w:t>
      </w:r>
      <w:r w:rsidR="004D4CC3">
        <w:t xml:space="preserve"> </w:t>
      </w:r>
      <w:proofErr w:type="gramStart"/>
      <w:r w:rsidR="004D4CC3">
        <w:t>For</w:t>
      </w:r>
      <w:proofErr w:type="gramEnd"/>
      <w:r w:rsidR="004D4CC3">
        <w:t xml:space="preserve"> the circuit below</w:t>
      </w:r>
      <w:r w:rsidR="00380770">
        <w:t xml:space="preserve"> </w:t>
      </w:r>
      <w:proofErr w:type="spellStart"/>
      <w:r w:rsidR="00380770">
        <w:t>Vcc</w:t>
      </w:r>
      <w:proofErr w:type="spellEnd"/>
      <w:r w:rsidR="00380770">
        <w:t>=10 Volt, R</w:t>
      </w:r>
      <w:r w:rsidR="00380770">
        <w:rPr>
          <w:vertAlign w:val="subscript"/>
        </w:rPr>
        <w:t>1</w:t>
      </w:r>
      <w:r w:rsidR="00380770">
        <w:t>=10000 Ohm, R</w:t>
      </w:r>
      <w:r w:rsidR="00380770">
        <w:rPr>
          <w:vertAlign w:val="subscript"/>
        </w:rPr>
        <w:t>2</w:t>
      </w:r>
      <w:r w:rsidR="00380770">
        <w:t>=10000 Ohm, R</w:t>
      </w:r>
      <w:r w:rsidR="00380770">
        <w:rPr>
          <w:vertAlign w:val="subscript"/>
        </w:rPr>
        <w:t>E</w:t>
      </w:r>
      <w:r w:rsidR="00380770">
        <w:t xml:space="preserve">=100 Ohm, </w:t>
      </w:r>
      <w:proofErr w:type="spellStart"/>
      <w:r w:rsidR="00380770">
        <w:t>V</w:t>
      </w:r>
      <w:r w:rsidR="00380770">
        <w:rPr>
          <w:vertAlign w:val="subscript"/>
        </w:rPr>
        <w:t>BEactive</w:t>
      </w:r>
      <w:proofErr w:type="spellEnd"/>
      <w:r w:rsidR="00380770">
        <w:t xml:space="preserve">=0.8 Volt, </w:t>
      </w:r>
      <w:r w:rsidR="00380770">
        <w:rPr>
          <w:rFonts w:cstheme="minorHAnsi"/>
        </w:rPr>
        <w:t>β</w:t>
      </w:r>
      <w:r w:rsidR="00380770">
        <w:t xml:space="preserve">=99, </w:t>
      </w:r>
      <w:proofErr w:type="spellStart"/>
      <w:r w:rsidR="00380770">
        <w:t>V</w:t>
      </w:r>
      <w:r w:rsidR="00380770">
        <w:rPr>
          <w:vertAlign w:val="subscript"/>
        </w:rPr>
        <w:t>BEsaturation</w:t>
      </w:r>
      <w:proofErr w:type="spellEnd"/>
      <w:r w:rsidR="00380770">
        <w:t xml:space="preserve">=0.8 Volt, </w:t>
      </w:r>
      <w:proofErr w:type="spellStart"/>
      <w:r w:rsidR="00380770">
        <w:t>V</w:t>
      </w:r>
      <w:r w:rsidR="00380770">
        <w:rPr>
          <w:vertAlign w:val="subscript"/>
        </w:rPr>
        <w:t>CEsaturation</w:t>
      </w:r>
      <w:proofErr w:type="spellEnd"/>
      <w:r w:rsidR="00380770">
        <w:t xml:space="preserve">=0.8 Volt. </w:t>
      </w:r>
      <w:r w:rsidR="00262CE4">
        <w:t>R</w:t>
      </w:r>
      <w:r w:rsidR="00262CE4">
        <w:rPr>
          <w:vertAlign w:val="subscript"/>
        </w:rPr>
        <w:t>C</w:t>
      </w:r>
      <w:r w:rsidR="00262CE4">
        <w:t xml:space="preserve"> is a variable resistor.</w:t>
      </w:r>
    </w:p>
    <w:p w:rsidR="00262CE4" w:rsidRPr="00262CE4" w:rsidRDefault="00262CE4">
      <w:r>
        <w:t>a) Assuming the transistor is in active mode, find V</w:t>
      </w:r>
      <w:r>
        <w:rPr>
          <w:vertAlign w:val="subscript"/>
        </w:rPr>
        <w:t>B</w:t>
      </w:r>
      <w:r>
        <w:t xml:space="preserve"> and I</w:t>
      </w:r>
      <w:r>
        <w:rPr>
          <w:vertAlign w:val="subscript"/>
        </w:rPr>
        <w:t>B</w:t>
      </w:r>
      <w:r>
        <w:t>, V</w:t>
      </w:r>
      <w:r>
        <w:rPr>
          <w:vertAlign w:val="subscript"/>
        </w:rPr>
        <w:t>E</w:t>
      </w:r>
      <w:r>
        <w:t xml:space="preserve">. </w:t>
      </w:r>
      <w:r w:rsidRPr="00262CE4">
        <w:rPr>
          <w:b/>
        </w:rPr>
        <w:t>(20 points)</w:t>
      </w:r>
    </w:p>
    <w:p w:rsidR="00612707" w:rsidRPr="00262CE4" w:rsidRDefault="00262CE4" w:rsidP="00054ED4">
      <w:pPr>
        <w:jc w:val="both"/>
      </w:pPr>
      <w:r>
        <w:t xml:space="preserve">b) </w:t>
      </w:r>
      <w:r w:rsidR="00380770">
        <w:t>Find the maximum possible value of R</w:t>
      </w:r>
      <w:r w:rsidR="00380770">
        <w:rPr>
          <w:vertAlign w:val="subscript"/>
        </w:rPr>
        <w:t xml:space="preserve">C </w:t>
      </w:r>
      <w:r w:rsidR="00380770">
        <w:t>such that the transistor operates at active mode</w:t>
      </w:r>
      <w:r>
        <w:t>.  For this</w:t>
      </w:r>
      <w:r w:rsidR="00380770">
        <w:t xml:space="preserve"> </w:t>
      </w:r>
      <w:proofErr w:type="spellStart"/>
      <w:proofErr w:type="gramStart"/>
      <w:r>
        <w:t>R</w:t>
      </w:r>
      <w:r>
        <w:rPr>
          <w:vertAlign w:val="subscript"/>
        </w:rPr>
        <w:t>c</w:t>
      </w:r>
      <w:proofErr w:type="spellEnd"/>
      <w:proofErr w:type="gramEnd"/>
      <w:r>
        <w:t xml:space="preserve"> </w:t>
      </w:r>
      <w:r w:rsidR="00380770">
        <w:t>value</w:t>
      </w:r>
      <w:r>
        <w:t xml:space="preserve"> what is the corresponding </w:t>
      </w:r>
      <w:r w:rsidR="00380770">
        <w:t>V</w:t>
      </w:r>
      <w:r>
        <w:rPr>
          <w:vertAlign w:val="subscript"/>
        </w:rPr>
        <w:t>C</w:t>
      </w:r>
      <w:r>
        <w:t xml:space="preserve"> value? </w:t>
      </w:r>
      <w:r w:rsidRPr="00262CE4">
        <w:rPr>
          <w:b/>
        </w:rPr>
        <w:t>(10 points)</w:t>
      </w:r>
    </w:p>
    <w:p w:rsidR="00380770" w:rsidRPr="00380770" w:rsidRDefault="00380770" w:rsidP="00380770">
      <w:pPr>
        <w:jc w:val="center"/>
      </w:pPr>
      <w:r>
        <w:object w:dxaOrig="2911" w:dyaOrig="5700">
          <v:shape id="_x0000_i1026" type="#_x0000_t75" style="width:102pt;height:199.5pt" o:ole="">
            <v:imagedata r:id="rId8" o:title=""/>
          </v:shape>
          <o:OLEObject Type="Embed" ProgID="Visio.Drawing.15" ShapeID="_x0000_i1026" DrawAspect="Content" ObjectID="_1617115685" r:id="rId9"/>
        </w:object>
      </w:r>
    </w:p>
    <w:p w:rsidR="00345F9D" w:rsidRDefault="00345F9D" w:rsidP="00380770">
      <w:pPr>
        <w:jc w:val="center"/>
      </w:pPr>
    </w:p>
    <w:p w:rsidR="00F45674" w:rsidRDefault="00F60BD3" w:rsidP="00054ED4">
      <w:pPr>
        <w:jc w:val="both"/>
      </w:pPr>
      <w:r>
        <w:t>Q3)</w:t>
      </w:r>
      <w:r w:rsidR="00F45674" w:rsidRPr="00F45674">
        <w:t xml:space="preserve"> </w:t>
      </w:r>
      <w:proofErr w:type="gramStart"/>
      <w:r w:rsidR="00F45674">
        <w:t>In</w:t>
      </w:r>
      <w:proofErr w:type="gramEnd"/>
      <w:r w:rsidR="00F45674">
        <w:t xml:space="preserve"> small signal AC analysis of a transistor acting as an amplifier the following procedures are carried out</w:t>
      </w:r>
    </w:p>
    <w:p w:rsidR="00F45674" w:rsidRDefault="00F45674" w:rsidP="00054ED4">
      <w:pPr>
        <w:pStyle w:val="ListParagraph"/>
        <w:numPr>
          <w:ilvl w:val="0"/>
          <w:numId w:val="1"/>
        </w:numPr>
        <w:jc w:val="both"/>
      </w:pPr>
      <w:r>
        <w:t>All DC sources are deactivated such as V</w:t>
      </w:r>
      <w:r w:rsidRPr="00642DEE">
        <w:rPr>
          <w:vertAlign w:val="subscript"/>
        </w:rPr>
        <w:t>CC</w:t>
      </w:r>
      <w:r>
        <w:t xml:space="preserve"> (DC voltage sources are short-circuited and DC current sources are open-circuited)</w:t>
      </w:r>
    </w:p>
    <w:p w:rsidR="00F45674" w:rsidRDefault="00F45674" w:rsidP="00054ED4">
      <w:pPr>
        <w:pStyle w:val="ListParagraph"/>
        <w:numPr>
          <w:ilvl w:val="0"/>
          <w:numId w:val="1"/>
        </w:numPr>
        <w:jc w:val="both"/>
      </w:pPr>
      <w:r>
        <w:t>The capacitors are replaced by short circuit.</w:t>
      </w:r>
    </w:p>
    <w:p w:rsidR="00F45674" w:rsidRDefault="00F45674" w:rsidP="00054ED4">
      <w:pPr>
        <w:pStyle w:val="ListParagraph"/>
        <w:numPr>
          <w:ilvl w:val="0"/>
          <w:numId w:val="1"/>
        </w:numPr>
        <w:jc w:val="both"/>
      </w:pPr>
      <w:r>
        <w:t>The AC circuit model of the transistor (T-model preferably) replaces its DC model.</w:t>
      </w:r>
    </w:p>
    <w:p w:rsidR="00F45674" w:rsidRDefault="00F45674" w:rsidP="00054ED4">
      <w:pPr>
        <w:pStyle w:val="ListParagraph"/>
        <w:numPr>
          <w:ilvl w:val="0"/>
          <w:numId w:val="4"/>
        </w:numPr>
        <w:jc w:val="both"/>
      </w:pPr>
      <w:r>
        <w:t xml:space="preserve">Carry out the procedures explained above and obtain the AC circuit model for the amplifier given below: </w:t>
      </w:r>
      <w:r w:rsidRPr="00A9182F">
        <w:rPr>
          <w:b/>
        </w:rPr>
        <w:t>(10 points)</w:t>
      </w:r>
    </w:p>
    <w:p w:rsidR="00F45674" w:rsidRDefault="00F45674" w:rsidP="00F45674">
      <w:pPr>
        <w:jc w:val="both"/>
      </w:pPr>
      <w:r>
        <w:object w:dxaOrig="6901" w:dyaOrig="5700">
          <v:shape id="_x0000_i1027" type="#_x0000_t75" style="width:250.5pt;height:207.75pt" o:ole="">
            <v:imagedata r:id="rId10" o:title=""/>
          </v:shape>
          <o:OLEObject Type="Embed" ProgID="Visio.Drawing.15" ShapeID="_x0000_i1027" DrawAspect="Content" ObjectID="_1617115686" r:id="rId11"/>
        </w:object>
      </w:r>
      <w:r w:rsidRPr="00F45674">
        <w:t xml:space="preserve"> </w:t>
      </w:r>
      <w:r>
        <w:t xml:space="preserve">                        </w:t>
      </w:r>
      <w:r>
        <w:object w:dxaOrig="2311" w:dyaOrig="3991">
          <v:shape id="_x0000_i1028" type="#_x0000_t75" style="width:78pt;height:135pt" o:ole="">
            <v:imagedata r:id="rId12" o:title=""/>
          </v:shape>
          <o:OLEObject Type="Embed" ProgID="Visio.Drawing.15" ShapeID="_x0000_i1028" DrawAspect="Content" ObjectID="_1617115687" r:id="rId13"/>
        </w:object>
      </w:r>
    </w:p>
    <w:p w:rsidR="00A9182F" w:rsidRDefault="00F45674" w:rsidP="00F45674">
      <w:pPr>
        <w:tabs>
          <w:tab w:val="left" w:pos="6465"/>
        </w:tabs>
      </w:pPr>
      <w:r>
        <w:t xml:space="preserve">                              Amplifier circuit DC model</w:t>
      </w:r>
      <w:r w:rsidR="000F6596">
        <w:tab/>
        <w:t>T-model of the transistor</w:t>
      </w:r>
    </w:p>
    <w:p w:rsidR="00A9182F" w:rsidRDefault="00A9182F" w:rsidP="00054ED4">
      <w:pPr>
        <w:pStyle w:val="ListParagraph"/>
        <w:numPr>
          <w:ilvl w:val="0"/>
          <w:numId w:val="4"/>
        </w:numPr>
        <w:jc w:val="both"/>
      </w:pPr>
      <w:r>
        <w:t>Using the AC circuit</w:t>
      </w:r>
      <w:r w:rsidR="007D2553">
        <w:t xml:space="preserve"> model,</w:t>
      </w:r>
      <w:r>
        <w:t xml:space="preserve"> o</w:t>
      </w:r>
      <w:r>
        <w:t>btain the gain of the amplifier where Gain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 w:rsidRPr="00A9182F">
        <w:rPr>
          <w:rFonts w:eastAsiaTheme="minorEastAsia"/>
        </w:rPr>
        <w:t xml:space="preserve"> </w:t>
      </w:r>
      <w:r w:rsidR="002620E6">
        <w:rPr>
          <w:rFonts w:eastAsiaTheme="minorEastAsia"/>
          <w:b/>
        </w:rPr>
        <w:t>(10</w:t>
      </w:r>
      <w:r w:rsidRPr="00A9182F">
        <w:rPr>
          <w:rFonts w:eastAsiaTheme="minorEastAsia"/>
          <w:b/>
        </w:rPr>
        <w:t xml:space="preserve"> points)</w:t>
      </w:r>
    </w:p>
    <w:p w:rsidR="00F45674" w:rsidRPr="00A9182F" w:rsidRDefault="007D2553" w:rsidP="00A9182F">
      <w:pPr>
        <w:pStyle w:val="ListParagraph"/>
        <w:numPr>
          <w:ilvl w:val="0"/>
          <w:numId w:val="4"/>
        </w:numPr>
        <w:tabs>
          <w:tab w:val="left" w:pos="930"/>
        </w:tabs>
      </w:pPr>
      <w:r>
        <w:t xml:space="preserve">Using the AC circuit </w:t>
      </w:r>
      <w:r>
        <w:t>model, o</w:t>
      </w:r>
      <w:r w:rsidR="00A9182F">
        <w:t>btain the input resistance</w:t>
      </w:r>
      <w:r w:rsidR="00A9182F">
        <w:t xml:space="preserve"> </w:t>
      </w:r>
      <w:proofErr w:type="spellStart"/>
      <w:r w:rsidR="00A9182F">
        <w:t>R</w:t>
      </w:r>
      <w:r w:rsidR="00A9182F">
        <w:rPr>
          <w:vertAlign w:val="subscript"/>
        </w:rPr>
        <w:t>in</w:t>
      </w:r>
      <w:proofErr w:type="spellEnd"/>
      <w:r w:rsidR="00A9182F">
        <w:t xml:space="preserve"> of the amplifier </w:t>
      </w:r>
      <w:r w:rsidR="00A9182F">
        <w:rPr>
          <w:b/>
        </w:rPr>
        <w:t>(10</w:t>
      </w:r>
      <w:r w:rsidR="00A9182F" w:rsidRPr="007B722C">
        <w:rPr>
          <w:b/>
        </w:rPr>
        <w:t xml:space="preserve"> points</w:t>
      </w:r>
      <w:r w:rsidR="00A9182F">
        <w:rPr>
          <w:b/>
        </w:rPr>
        <w:t>)</w:t>
      </w:r>
    </w:p>
    <w:p w:rsidR="00A9182F" w:rsidRPr="00A9182F" w:rsidRDefault="00A9182F" w:rsidP="00054ED4">
      <w:pPr>
        <w:pStyle w:val="ListParagraph"/>
        <w:numPr>
          <w:ilvl w:val="0"/>
          <w:numId w:val="4"/>
        </w:numPr>
        <w:tabs>
          <w:tab w:val="left" w:pos="930"/>
        </w:tabs>
        <w:jc w:val="both"/>
      </w:pPr>
      <w:r>
        <w:t>Assume R</w:t>
      </w:r>
      <w:r>
        <w:rPr>
          <w:vertAlign w:val="subscript"/>
        </w:rPr>
        <w:t>1</w:t>
      </w:r>
      <w:r>
        <w:t>=10000 Ohm, R</w:t>
      </w:r>
      <w:r>
        <w:rPr>
          <w:vertAlign w:val="subscript"/>
        </w:rPr>
        <w:t>2</w:t>
      </w:r>
      <w:r>
        <w:t>=10000 Ohm, K=</w:t>
      </w:r>
      <w:r>
        <w:rPr>
          <w:rFonts w:cstheme="minorHAnsi"/>
        </w:rPr>
        <w:t>β</w:t>
      </w:r>
      <w:r>
        <w:t>=99, r</w:t>
      </w:r>
      <w:r w:rsidR="002620E6">
        <w:rPr>
          <w:vertAlign w:val="subscript"/>
        </w:rPr>
        <w:t>e</w:t>
      </w:r>
      <w:r w:rsidR="002620E6">
        <w:t>=10 Ohm.</w:t>
      </w:r>
      <w:r>
        <w:t xml:space="preserve"> If the input resistance </w:t>
      </w:r>
      <w:proofErr w:type="spellStart"/>
      <w:r>
        <w:t>R</w:t>
      </w:r>
      <w:r>
        <w:rPr>
          <w:vertAlign w:val="subscript"/>
        </w:rPr>
        <w:t>in</w:t>
      </w:r>
      <w:proofErr w:type="spellEnd"/>
      <w:r>
        <w:t>=4000 Ohm</w:t>
      </w:r>
      <w:r w:rsidR="00936A70">
        <w:t>, find the value of</w:t>
      </w:r>
      <w:r w:rsidR="002620E6">
        <w:t xml:space="preserve"> R</w:t>
      </w:r>
      <w:r w:rsidR="002620E6">
        <w:rPr>
          <w:vertAlign w:val="subscript"/>
        </w:rPr>
        <w:t>E</w:t>
      </w:r>
      <w:r w:rsidR="00936A70">
        <w:t xml:space="preserve"> and propose suitable values for </w:t>
      </w:r>
      <w:r w:rsidR="002620E6">
        <w:t>R</w:t>
      </w:r>
      <w:r w:rsidR="002620E6">
        <w:rPr>
          <w:vertAlign w:val="subscript"/>
        </w:rPr>
        <w:t>L</w:t>
      </w:r>
      <w:r w:rsidR="002620E6">
        <w:t xml:space="preserve"> and R</w:t>
      </w:r>
      <w:r w:rsidR="002620E6">
        <w:rPr>
          <w:vertAlign w:val="subscript"/>
        </w:rPr>
        <w:t>C</w:t>
      </w:r>
      <w:r w:rsidR="002620E6">
        <w:t xml:space="preserve"> such that the |Gain|&gt;10.  </w:t>
      </w:r>
      <w:r w:rsidR="002620E6" w:rsidRPr="002620E6">
        <w:rPr>
          <w:b/>
        </w:rPr>
        <w:t>(10 points)</w:t>
      </w:r>
      <w:bookmarkStart w:id="0" w:name="_GoBack"/>
      <w:bookmarkEnd w:id="0"/>
    </w:p>
    <w:sectPr w:rsidR="00A9182F" w:rsidRPr="00A918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2D1F3C"/>
    <w:multiLevelType w:val="hybridMultilevel"/>
    <w:tmpl w:val="C2A6FD10"/>
    <w:lvl w:ilvl="0" w:tplc="F31C038E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232502"/>
    <w:multiLevelType w:val="hybridMultilevel"/>
    <w:tmpl w:val="DEBEA4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90E45B9"/>
    <w:multiLevelType w:val="hybridMultilevel"/>
    <w:tmpl w:val="60D07B2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A0410C"/>
    <w:multiLevelType w:val="hybridMultilevel"/>
    <w:tmpl w:val="DEBEA4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2707"/>
    <w:rsid w:val="00054ED4"/>
    <w:rsid w:val="000F6596"/>
    <w:rsid w:val="00144CFE"/>
    <w:rsid w:val="002620E6"/>
    <w:rsid w:val="00262CE4"/>
    <w:rsid w:val="0028408E"/>
    <w:rsid w:val="00345F9D"/>
    <w:rsid w:val="00380770"/>
    <w:rsid w:val="004D4CC3"/>
    <w:rsid w:val="00612707"/>
    <w:rsid w:val="007D2553"/>
    <w:rsid w:val="00936A70"/>
    <w:rsid w:val="009F51F8"/>
    <w:rsid w:val="00A9182F"/>
    <w:rsid w:val="00C6092C"/>
    <w:rsid w:val="00F45674"/>
    <w:rsid w:val="00F60B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71FE584-81B6-4D48-AE3E-1C79BECAD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6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F51F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51F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1E915B-1601-41A8-8FCC-AF7EB3C1B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2</Pages>
  <Words>277</Words>
  <Characters>158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18</cp:revision>
  <cp:lastPrinted>2019-04-18T14:54:00Z</cp:lastPrinted>
  <dcterms:created xsi:type="dcterms:W3CDTF">2019-04-18T11:00:00Z</dcterms:created>
  <dcterms:modified xsi:type="dcterms:W3CDTF">2019-04-18T15:01:00Z</dcterms:modified>
</cp:coreProperties>
</file>